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CD11A3" w14:textId="77777777" w:rsidR="005527EE" w:rsidRDefault="00274A4A" w:rsidP="00FF14FE">
      <w:pPr>
        <w:jc w:val="center"/>
        <w:rPr>
          <w:rFonts w:ascii="SimSun" w:hAnsi="SimSun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SimSun" w:hAnsi="SimSun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SimSun" w:hAnsi="SimSun"/>
              <w:sz w:val="40"/>
              <w:szCs w:val="40"/>
            </w:rPr>
          </w:pPr>
          <w:r w:rsidRPr="006E02A7">
            <w:rPr>
              <w:rFonts w:ascii="SimSun" w:hAnsi="SimSun" w:hint="eastAsia"/>
              <w:sz w:val="72"/>
              <w:szCs w:val="72"/>
            </w:rPr>
            <w:t>MySql</w:t>
          </w:r>
          <w:r w:rsidR="00FF14FE" w:rsidRPr="006E02A7">
            <w:rPr>
              <w:rFonts w:ascii="SimSun" w:hAnsi="SimSun" w:hint="eastAsia"/>
              <w:sz w:val="72"/>
              <w:szCs w:val="72"/>
            </w:rPr>
            <w:t>笔记-innodb</w:t>
          </w:r>
          <w:r w:rsidR="00FF14FE" w:rsidRPr="002A0981">
            <w:rPr>
              <w:rFonts w:ascii="SimSun" w:hAnsi="SimSun" w:hint="eastAsia"/>
              <w:sz w:val="21"/>
              <w:szCs w:val="21"/>
            </w:rPr>
            <w:t>无特殊说明，基于5.7版本</w:t>
          </w:r>
        </w:p>
        <w:p w14:paraId="39235071" w14:textId="604CC07A" w:rsidR="00092157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SimSun" w:hAnsi="SimSun"/>
            </w:rPr>
            <w:fldChar w:fldCharType="begin"/>
          </w:r>
          <w:r w:rsidRPr="00B873FC">
            <w:rPr>
              <w:rFonts w:ascii="SimSun" w:hAnsi="SimSun"/>
            </w:rPr>
            <w:instrText xml:space="preserve"> TOC \o "1-3" \h \z \u </w:instrText>
          </w:r>
          <w:r w:rsidRPr="00B873FC">
            <w:rPr>
              <w:rFonts w:ascii="SimSun" w:hAnsi="SimSun"/>
            </w:rPr>
            <w:fldChar w:fldCharType="separate"/>
          </w:r>
          <w:hyperlink w:anchor="_Toc42374331" w:history="1">
            <w:r w:rsidR="00092157" w:rsidRPr="005001A6">
              <w:rPr>
                <w:rStyle w:val="Hyperlink"/>
                <w:noProof/>
              </w:rPr>
              <w:t>零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参考资料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1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AD1D239" w14:textId="3F90B3E9" w:rsidR="00092157" w:rsidRDefault="00325A7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32" w:history="1">
            <w:r w:rsidR="00092157" w:rsidRPr="005001A6">
              <w:rPr>
                <w:rStyle w:val="Hyperlink"/>
                <w:noProof/>
              </w:rPr>
              <w:t>一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表的逻辑存储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2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E7AA002" w14:textId="5B4F7FCC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3" w:history="1">
            <w:r w:rsidR="00092157" w:rsidRPr="005001A6">
              <w:rPr>
                <w:rStyle w:val="Hyperlink"/>
                <w:rFonts w:ascii="SimSun" w:hAnsi="SimSun"/>
                <w:noProof/>
              </w:rPr>
              <w:t>1 概述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3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2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1595B9F" w14:textId="02DE5768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4" w:history="1">
            <w:r w:rsidR="00092157" w:rsidRPr="005001A6">
              <w:rPr>
                <w:rStyle w:val="Hyperlink"/>
                <w:rFonts w:ascii="SimSun" w:hAnsi="SimSun"/>
                <w:noProof/>
              </w:rPr>
              <w:t>2 B树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4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C1CB602" w14:textId="371EEAC0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5" w:history="1">
            <w:r w:rsidR="00092157" w:rsidRPr="005001A6">
              <w:rPr>
                <w:rStyle w:val="Hyperlink"/>
                <w:rFonts w:ascii="SimSun" w:hAnsi="SimSun"/>
                <w:noProof/>
              </w:rPr>
              <w:t>3 B+树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5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147F3D00" w14:textId="2A7588D4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36" w:history="1">
            <w:r w:rsidR="00092157" w:rsidRPr="005001A6">
              <w:rPr>
                <w:rStyle w:val="Hyperlink"/>
                <w:rFonts w:ascii="SimSun"/>
                <w:noProof/>
              </w:rPr>
              <w:t>4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表空间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6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053ED68" w14:textId="1F80BEE8" w:rsidR="00092157" w:rsidRDefault="00325A7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7" w:history="1">
            <w:r w:rsidR="00092157" w:rsidRPr="005001A6">
              <w:rPr>
                <w:rStyle w:val="Hyperlink"/>
                <w:rFonts w:ascii="SimSun"/>
                <w:noProof/>
              </w:rPr>
              <w:t>4.1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系统表空间</w:t>
            </w:r>
            <w:r w:rsidR="00092157" w:rsidRPr="005001A6">
              <w:rPr>
                <w:rStyle w:val="Hyperlink"/>
                <w:noProof/>
              </w:rPr>
              <w:t>(System tablespac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7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5EC7A8C3" w14:textId="7041D3BA" w:rsidR="00092157" w:rsidRDefault="00325A7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8" w:history="1">
            <w:r w:rsidR="00092157" w:rsidRPr="005001A6">
              <w:rPr>
                <w:rStyle w:val="Hyperlink"/>
                <w:rFonts w:ascii="SimSun"/>
                <w:noProof/>
              </w:rPr>
              <w:t>4.2</w:t>
            </w:r>
            <w:r w:rsidR="00092157" w:rsidRPr="005001A6">
              <w:rPr>
                <w:rStyle w:val="Hyperlink"/>
                <w:noProof/>
              </w:rPr>
              <w:t xml:space="preserve"> file-per-table</w:t>
            </w:r>
            <w:r w:rsidR="00092157" w:rsidRPr="005001A6">
              <w:rPr>
                <w:rStyle w:val="Hyperlink"/>
                <w:noProof/>
              </w:rPr>
              <w:t>表空间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8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3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2CA235F4" w14:textId="3294E222" w:rsidR="00092157" w:rsidRDefault="00325A7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39" w:history="1">
            <w:r w:rsidR="00092157" w:rsidRPr="005001A6">
              <w:rPr>
                <w:rStyle w:val="Hyperlink"/>
                <w:rFonts w:ascii="SimSun"/>
                <w:noProof/>
              </w:rPr>
              <w:t>4.3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一般表空间</w:t>
            </w:r>
            <w:r w:rsidR="00092157" w:rsidRPr="005001A6">
              <w:rPr>
                <w:rStyle w:val="Hyperlink"/>
                <w:noProof/>
              </w:rPr>
              <w:t>(General Tablespaces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39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65FCA7CE" w14:textId="6E0CD394" w:rsidR="00092157" w:rsidRDefault="00325A7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0" w:history="1">
            <w:r w:rsidR="00092157" w:rsidRPr="005001A6">
              <w:rPr>
                <w:rStyle w:val="Hyperlink"/>
                <w:rFonts w:ascii="SimSun"/>
                <w:noProof/>
              </w:rPr>
              <w:t>4.4</w:t>
            </w:r>
            <w:r w:rsidR="00092157" w:rsidRPr="005001A6">
              <w:rPr>
                <w:rStyle w:val="Hyperlink"/>
                <w:noProof/>
              </w:rPr>
              <w:t xml:space="preserve"> Undo Tablespaces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0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28BE85B2" w14:textId="4201FE95" w:rsidR="00092157" w:rsidRDefault="00325A7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2374341" w:history="1">
            <w:r w:rsidR="00092157" w:rsidRPr="005001A6">
              <w:rPr>
                <w:rStyle w:val="Hyperlink"/>
                <w:rFonts w:ascii="SimSun"/>
                <w:noProof/>
              </w:rPr>
              <w:t>4.5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临时表空间</w:t>
            </w:r>
            <w:r w:rsidR="00092157" w:rsidRPr="005001A6">
              <w:rPr>
                <w:rStyle w:val="Hyperlink"/>
                <w:noProof/>
              </w:rPr>
              <w:t>(The Temporary Tablespac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1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301BBACF" w14:textId="1047AF3D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2" w:history="1">
            <w:r w:rsidR="00092157" w:rsidRPr="005001A6">
              <w:rPr>
                <w:rStyle w:val="Hyperlink"/>
                <w:rFonts w:ascii="SimSun"/>
                <w:noProof/>
              </w:rPr>
              <w:t>5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段</w:t>
            </w:r>
            <w:r w:rsidR="00092157" w:rsidRPr="005001A6">
              <w:rPr>
                <w:rStyle w:val="Hyperlink"/>
                <w:noProof/>
              </w:rPr>
              <w:t>(Segment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2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32DA5311" w14:textId="4660AE00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3" w:history="1">
            <w:r w:rsidR="00092157" w:rsidRPr="005001A6">
              <w:rPr>
                <w:rStyle w:val="Hyperlink"/>
                <w:rFonts w:ascii="SimSun"/>
                <w:noProof/>
              </w:rPr>
              <w:t>6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区</w:t>
            </w:r>
            <w:r w:rsidR="00092157" w:rsidRPr="005001A6">
              <w:rPr>
                <w:rStyle w:val="Hyperlink"/>
                <w:noProof/>
              </w:rPr>
              <w:t>(Extent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3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CB19208" w14:textId="3F368DDD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4" w:history="1">
            <w:r w:rsidR="00092157" w:rsidRPr="005001A6">
              <w:rPr>
                <w:rStyle w:val="Hyperlink"/>
                <w:rFonts w:ascii="SimSun"/>
                <w:noProof/>
              </w:rPr>
              <w:t>7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页</w:t>
            </w:r>
            <w:r w:rsidR="00092157" w:rsidRPr="005001A6">
              <w:rPr>
                <w:rStyle w:val="Hyperlink"/>
                <w:noProof/>
              </w:rPr>
              <w:t>(page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4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33C3B76" w14:textId="643F0884" w:rsidR="00092157" w:rsidRDefault="00325A7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2374345" w:history="1">
            <w:r w:rsidR="00092157" w:rsidRPr="005001A6">
              <w:rPr>
                <w:rStyle w:val="Hyperlink"/>
                <w:rFonts w:ascii="SimSun"/>
                <w:noProof/>
              </w:rPr>
              <w:t>8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行</w:t>
            </w:r>
            <w:r w:rsidR="00092157" w:rsidRPr="005001A6">
              <w:rPr>
                <w:rStyle w:val="Hyperlink"/>
                <w:noProof/>
              </w:rPr>
              <w:t>(row)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5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78C1EFC3" w14:textId="2FF1361F" w:rsidR="00092157" w:rsidRDefault="00325A7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6" w:history="1">
            <w:r w:rsidR="00092157" w:rsidRPr="005001A6">
              <w:rPr>
                <w:rStyle w:val="Hyperlink"/>
                <w:noProof/>
              </w:rPr>
              <w:t>二</w:t>
            </w:r>
            <w:r w:rsidR="00092157" w:rsidRPr="005001A6">
              <w:rPr>
                <w:rStyle w:val="Hyperlink"/>
                <w:noProof/>
              </w:rPr>
              <w:t xml:space="preserve"> </w:t>
            </w:r>
            <w:r w:rsidR="00092157" w:rsidRPr="005001A6">
              <w:rPr>
                <w:rStyle w:val="Hyperlink"/>
                <w:noProof/>
              </w:rPr>
              <w:t>日志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6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4317FA22" w14:textId="16AD7E75" w:rsidR="00092157" w:rsidRDefault="00325A7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2374347" w:history="1">
            <w:r w:rsidR="00092157" w:rsidRPr="005001A6">
              <w:rPr>
                <w:rStyle w:val="Hyperlink"/>
                <w:noProof/>
              </w:rPr>
              <w:t>三</w:t>
            </w:r>
            <w:r w:rsidR="00092157">
              <w:rPr>
                <w:noProof/>
                <w:webHidden/>
              </w:rPr>
              <w:tab/>
            </w:r>
            <w:r w:rsidR="00092157">
              <w:rPr>
                <w:noProof/>
                <w:webHidden/>
              </w:rPr>
              <w:fldChar w:fldCharType="begin"/>
            </w:r>
            <w:r w:rsidR="00092157">
              <w:rPr>
                <w:noProof/>
                <w:webHidden/>
              </w:rPr>
              <w:instrText xml:space="preserve"> PAGEREF _Toc42374347 \h </w:instrText>
            </w:r>
            <w:r w:rsidR="00092157">
              <w:rPr>
                <w:noProof/>
                <w:webHidden/>
              </w:rPr>
            </w:r>
            <w:r w:rsidR="00092157">
              <w:rPr>
                <w:noProof/>
                <w:webHidden/>
              </w:rPr>
              <w:fldChar w:fldCharType="separate"/>
            </w:r>
            <w:r w:rsidR="00092157">
              <w:rPr>
                <w:noProof/>
                <w:webHidden/>
              </w:rPr>
              <w:t>4</w:t>
            </w:r>
            <w:r w:rsidR="00092157">
              <w:rPr>
                <w:noProof/>
                <w:webHidden/>
              </w:rPr>
              <w:fldChar w:fldCharType="end"/>
            </w:r>
          </w:hyperlink>
        </w:p>
        <w:p w14:paraId="572089C8" w14:textId="09E3D295" w:rsidR="00851441" w:rsidRPr="00B873FC" w:rsidRDefault="00851441" w:rsidP="00211149">
          <w:pPr>
            <w:rPr>
              <w:rFonts w:ascii="SimSun" w:hAnsi="SimSun"/>
            </w:rPr>
          </w:pPr>
          <w:r w:rsidRPr="00B873FC">
            <w:rPr>
              <w:rFonts w:ascii="SimSun" w:hAnsi="SimSun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SimSun" w:hAnsi="SimSun" w:cstheme="majorBidi"/>
          <w:sz w:val="44"/>
          <w:szCs w:val="32"/>
        </w:rPr>
      </w:pPr>
      <w:r w:rsidRPr="00B873FC">
        <w:rPr>
          <w:rFonts w:ascii="SimSun" w:hAnsi="SimSun"/>
        </w:rPr>
        <w:br w:type="page"/>
      </w:r>
    </w:p>
    <w:p w14:paraId="043C318F" w14:textId="414BE959" w:rsidR="002110E5" w:rsidRPr="00B873FC" w:rsidRDefault="00B060F7" w:rsidP="00211149">
      <w:pPr>
        <w:pStyle w:val="Heading1"/>
        <w:numPr>
          <w:ilvl w:val="0"/>
          <w:numId w:val="0"/>
        </w:numPr>
      </w:pPr>
      <w:bookmarkStart w:id="0" w:name="_Toc42374331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Mysql技术内幕</w:t>
      </w:r>
      <w:r w:rsidRPr="00B873FC">
        <w:rPr>
          <w:rFonts w:ascii="SimSun" w:hAnsi="SimSun"/>
        </w:rPr>
        <w:t xml:space="preserve"> Inno</w:t>
      </w:r>
      <w:r w:rsidRPr="00B873FC">
        <w:rPr>
          <w:rFonts w:ascii="SimSun" w:hAnsi="SimSun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性能Mysql</w:t>
      </w:r>
      <w:r w:rsidRPr="00B873FC">
        <w:rPr>
          <w:rFonts w:ascii="SimSun" w:hAnsi="SimSun"/>
        </w:rPr>
        <w:t xml:space="preserve"> </w:t>
      </w:r>
      <w:r w:rsidRPr="00B873FC">
        <w:rPr>
          <w:rFonts w:ascii="SimSun" w:hAnsi="SimSun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可用Mysql》</w:t>
      </w:r>
    </w:p>
    <w:p w14:paraId="6EE490EF" w14:textId="04B6ED46" w:rsidR="00FF14FE" w:rsidRPr="00B873FC" w:rsidRDefault="00325A70" w:rsidP="00FF14FE">
      <w:pPr>
        <w:rPr>
          <w:rFonts w:ascii="SimSun" w:hAnsi="SimSun"/>
        </w:rPr>
      </w:pPr>
      <w:hyperlink r:id="rId7" w:history="1">
        <w:r w:rsidR="00A76603" w:rsidRPr="00B873FC">
          <w:rPr>
            <w:rStyle w:val="Hyperlink"/>
            <w:rFonts w:ascii="SimSun" w:hAnsi="SimSun"/>
          </w:rPr>
          <w:t>https://dev.mysql.com/doc/refman/5.7/en/</w:t>
        </w:r>
      </w:hyperlink>
    </w:p>
    <w:p w14:paraId="460DE182" w14:textId="64DD93ED" w:rsidR="00A76603" w:rsidRPr="00B873FC" w:rsidRDefault="00325A70" w:rsidP="00FF14FE">
      <w:pPr>
        <w:rPr>
          <w:rFonts w:ascii="SimSun" w:hAnsi="SimSun"/>
        </w:rPr>
      </w:pPr>
      <w:hyperlink r:id="rId8" w:history="1">
        <w:r w:rsidR="00A76603" w:rsidRPr="00B873FC">
          <w:rPr>
            <w:rStyle w:val="Hyperlink"/>
            <w:rFonts w:ascii="SimSun" w:hAnsi="SimSun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SimSun" w:hAnsi="SimSun"/>
        </w:rPr>
      </w:pPr>
      <w:r w:rsidRPr="00B873FC">
        <w:rPr>
          <w:rFonts w:ascii="SimSun" w:hAnsi="SimSun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Toc42374332"/>
    </w:p>
    <w:p w14:paraId="5A4B5CFD" w14:textId="745878B1" w:rsidR="003221A0" w:rsidRPr="00B873FC" w:rsidRDefault="00B4701E" w:rsidP="00CA4697">
      <w:pPr>
        <w:pStyle w:val="Heading1"/>
        <w:numPr>
          <w:ilvl w:val="0"/>
          <w:numId w:val="2"/>
        </w:numPr>
      </w:pPr>
      <w:r>
        <w:rPr>
          <w:rFonts w:hint="eastAsia"/>
        </w:rPr>
        <w:t xml:space="preserve"> </w:t>
      </w:r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Heading2"/>
        <w:rPr>
          <w:rFonts w:ascii="SimSun" w:eastAsia="SimSun" w:hAnsi="SimSun"/>
        </w:rPr>
      </w:pPr>
      <w:bookmarkStart w:id="2" w:name="_Toc42374333"/>
      <w:r w:rsidRPr="00B873FC">
        <w:rPr>
          <w:rFonts w:ascii="SimSun" w:eastAsia="SimSun" w:hAnsi="SimSun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ListParagraph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325A70" w:rsidP="001B001B">
      <w:pPr>
        <w:rPr>
          <w:rFonts w:ascii="SimSun" w:hAnsi="SimSun"/>
        </w:rPr>
      </w:pPr>
      <w:r w:rsidRPr="00B873FC">
        <w:rPr>
          <w:rFonts w:ascii="SimSun" w:hAnsi="SimSun"/>
          <w:noProof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9.5pt;height:428.4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53466726" r:id="rId11"/>
        </w:object>
      </w:r>
    </w:p>
    <w:p w14:paraId="367600C4" w14:textId="271585CB" w:rsidR="00FC7191" w:rsidRPr="00B873FC" w:rsidRDefault="00E25B78" w:rsidP="00151E56">
      <w:pPr>
        <w:pStyle w:val="Heading2"/>
        <w:rPr>
          <w:rFonts w:ascii="SimSun" w:eastAsia="SimSun" w:hAnsi="SimSun"/>
        </w:rPr>
      </w:pPr>
      <w:r w:rsidRPr="00B873FC">
        <w:rPr>
          <w:rFonts w:ascii="SimSun" w:eastAsia="SimSun" w:hAnsi="SimSun"/>
        </w:rPr>
        <w:t xml:space="preserve"> </w:t>
      </w:r>
      <w:bookmarkStart w:id="3" w:name="_Toc42374334"/>
      <w:r w:rsidRPr="00B873FC">
        <w:rPr>
          <w:rFonts w:ascii="SimSun" w:eastAsia="SimSun" w:hAnsi="SimSun" w:hint="eastAsia"/>
        </w:rPr>
        <w:t>B</w:t>
      </w:r>
      <w:r w:rsidR="006C57C9">
        <w:rPr>
          <w:rFonts w:ascii="SimSun" w:eastAsia="SimSun" w:hAnsi="SimSun"/>
        </w:rPr>
        <w:t>/B-</w:t>
      </w:r>
      <w:r w:rsidRPr="00B873FC">
        <w:rPr>
          <w:rFonts w:ascii="SimSun" w:eastAsia="SimSun" w:hAnsi="SimSun" w:hint="eastAsia"/>
        </w:rPr>
        <w:t>树</w:t>
      </w:r>
      <w:bookmarkEnd w:id="3"/>
    </w:p>
    <w:p w14:paraId="5396705A" w14:textId="40112854" w:rsidR="00B86C42" w:rsidRPr="006C57C9" w:rsidRDefault="006155BC" w:rsidP="006C57C9">
      <w:pPr>
        <w:pStyle w:val="Heading2"/>
        <w:rPr>
          <w:rFonts w:ascii="SimSun" w:eastAsia="SimSun" w:hAnsi="SimSun"/>
        </w:rPr>
      </w:pPr>
      <w:r>
        <w:rPr>
          <w:rFonts w:ascii="SimSun" w:eastAsia="SimSun" w:hAnsi="SimSun"/>
        </w:rPr>
        <w:t xml:space="preserve"> </w:t>
      </w:r>
      <w:bookmarkStart w:id="4" w:name="_Toc42374335"/>
      <w:r w:rsidR="00E25B78" w:rsidRPr="00B873FC">
        <w:rPr>
          <w:rFonts w:ascii="SimSun" w:eastAsia="SimSun" w:hAnsi="SimSun" w:hint="eastAsia"/>
        </w:rPr>
        <w:t>B+树</w:t>
      </w:r>
      <w:bookmarkEnd w:id="4"/>
    </w:p>
    <w:p w14:paraId="01D902B0" w14:textId="40C279EE" w:rsidR="00943F57" w:rsidRPr="00B873FC" w:rsidRDefault="006155BC" w:rsidP="009A6CBA">
      <w:pPr>
        <w:pStyle w:val="Heading2"/>
      </w:pPr>
      <w:r>
        <w:t xml:space="preserve">  </w:t>
      </w:r>
      <w:bookmarkStart w:id="5" w:name="_Toc42374336"/>
      <w:r w:rsidR="00567138" w:rsidRPr="00B873FC">
        <w:rPr>
          <w:rFonts w:hint="eastAsia"/>
        </w:rPr>
        <w:t>表空间</w:t>
      </w:r>
      <w:bookmarkEnd w:id="5"/>
    </w:p>
    <w:p w14:paraId="6A207587" w14:textId="49CB6937" w:rsidR="00567138" w:rsidRDefault="00811C7F" w:rsidP="009A6CBA">
      <w:pPr>
        <w:pStyle w:val="Heading3"/>
      </w:pPr>
      <w:bookmarkStart w:id="6" w:name="_Toc42374337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6"/>
    </w:p>
    <w:p w14:paraId="34776676" w14:textId="607D9718" w:rsidR="00811C7F" w:rsidRDefault="00325A70" w:rsidP="00356C5F">
      <w:hyperlink r:id="rId12" w:history="1">
        <w:r w:rsidR="00D10A42" w:rsidRPr="009060B9">
          <w:rPr>
            <w:rStyle w:val="Hyperlink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Heading3"/>
      </w:pPr>
      <w:r>
        <w:t xml:space="preserve"> </w:t>
      </w:r>
      <w:bookmarkStart w:id="7" w:name="_Toc42374338"/>
      <w:r w:rsidRPr="001144DF">
        <w:t>file-per-table</w:t>
      </w:r>
      <w:r>
        <w:rPr>
          <w:rFonts w:hint="eastAsia"/>
        </w:rPr>
        <w:t>表空间</w:t>
      </w:r>
      <w:bookmarkEnd w:id="7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lastRenderedPageBreak/>
        <w:t>优势</w:t>
      </w:r>
    </w:p>
    <w:p w14:paraId="2E04A5B0" w14:textId="4028DA68" w:rsidR="006C6F08" w:rsidRDefault="003E32CE" w:rsidP="00CE415F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0131D3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0131D3">
      <w:pPr>
        <w:pStyle w:val="sai2"/>
      </w:pPr>
      <w:r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Heading3"/>
      </w:pPr>
      <w:bookmarkStart w:id="8" w:name="_Toc42374339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8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SimSun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Heading3"/>
      </w:pPr>
      <w:r>
        <w:rPr>
          <w:rFonts w:hint="eastAsia"/>
        </w:rPr>
        <w:t xml:space="preserve"> </w:t>
      </w:r>
      <w:bookmarkStart w:id="9" w:name="_Toc42374340"/>
      <w:r w:rsidRPr="0013415B">
        <w:t>Undo Tablespaces</w:t>
      </w:r>
      <w:bookmarkEnd w:id="9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Heading3"/>
      </w:pPr>
      <w:bookmarkStart w:id="10" w:name="_Toc42374341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10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Heading2"/>
      </w:pPr>
      <w:bookmarkStart w:id="11" w:name="_Toc42374342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11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</w:pPr>
    </w:p>
    <w:p w14:paraId="7887404E" w14:textId="737079AD" w:rsidR="002E26D1" w:rsidRDefault="00911CBC" w:rsidP="00EC3FB6">
      <w:pPr>
        <w:pStyle w:val="Heading2"/>
      </w:pPr>
      <w:bookmarkStart w:id="12" w:name="_Toc42374343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2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</w:pPr>
    </w:p>
    <w:p w14:paraId="08565FC6" w14:textId="3024ACE5" w:rsidR="002E26D1" w:rsidRDefault="00AC796D" w:rsidP="002E26D1">
      <w:pPr>
        <w:pStyle w:val="Heading2"/>
      </w:pPr>
      <w:bookmarkStart w:id="13" w:name="_Toc42374344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3"/>
    </w:p>
    <w:p w14:paraId="0A098817" w14:textId="42581FE1" w:rsidR="00AC796D" w:rsidRDefault="00AC796D" w:rsidP="00AC796D">
      <w:pPr>
        <w:pStyle w:val="Heading3"/>
        <w:numPr>
          <w:ilvl w:val="0"/>
          <w:numId w:val="0"/>
        </w:numPr>
      </w:pPr>
    </w:p>
    <w:p w14:paraId="49CBD63A" w14:textId="470E3D8B" w:rsidR="00A361C0" w:rsidRPr="00A361C0" w:rsidRDefault="00F1494F" w:rsidP="00D87C9A">
      <w:pPr>
        <w:pStyle w:val="Heading2"/>
      </w:pPr>
      <w:bookmarkStart w:id="14" w:name="_Toc42374345"/>
      <w:r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14"/>
    </w:p>
    <w:p w14:paraId="7BD979A5" w14:textId="77777777" w:rsidR="005527EE" w:rsidRPr="005527EE" w:rsidRDefault="005527EE" w:rsidP="000131D3">
      <w:pPr>
        <w:pStyle w:val="sai1"/>
      </w:pPr>
    </w:p>
    <w:p w14:paraId="17A471F2" w14:textId="77777777" w:rsidR="00AF62A7" w:rsidRDefault="00EC16C9" w:rsidP="00160F56">
      <w:pPr>
        <w:pStyle w:val="Heading1"/>
      </w:pPr>
      <w:r>
        <w:rPr>
          <w:rFonts w:hint="eastAsia"/>
        </w:rPr>
        <w:lastRenderedPageBreak/>
        <w:t>内存</w:t>
      </w:r>
    </w:p>
    <w:p w14:paraId="7D892710" w14:textId="3C67D363" w:rsidR="00EC16C9" w:rsidRDefault="00234E15" w:rsidP="00AF62A7">
      <w:pPr>
        <w:pStyle w:val="Heading2"/>
      </w:pPr>
      <w:r>
        <w:t xml:space="preserve"> </w:t>
      </w:r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bookmarkStart w:id="15" w:name="_Toc42374346"/>
      <w:r w:rsidR="00AF62A7">
        <w:rPr>
          <w:rFonts w:hint="eastAsia"/>
        </w:rPr>
        <w:t>算法</w:t>
      </w:r>
    </w:p>
    <w:p w14:paraId="010E4972" w14:textId="1774F935" w:rsidR="00160F56" w:rsidRPr="00B873FC" w:rsidRDefault="00160F56" w:rsidP="00160F56">
      <w:pPr>
        <w:pStyle w:val="Heading1"/>
      </w:pPr>
      <w:r w:rsidRPr="00B873FC">
        <w:rPr>
          <w:rFonts w:hint="eastAsia"/>
        </w:rPr>
        <w:t>日志</w:t>
      </w:r>
      <w:bookmarkEnd w:id="15"/>
    </w:p>
    <w:p w14:paraId="4B1C7FC5" w14:textId="0ABF5309" w:rsidR="003221A0" w:rsidRPr="00B873FC" w:rsidRDefault="003221A0" w:rsidP="003221A0">
      <w:pPr>
        <w:pStyle w:val="Heading1"/>
      </w:pPr>
      <w:r w:rsidRPr="00B873FC">
        <w:rPr>
          <w:rFonts w:hint="eastAsia"/>
        </w:rPr>
        <w:t xml:space="preserve"> </w:t>
      </w:r>
      <w:bookmarkStart w:id="16" w:name="_Toc42374347"/>
      <w:bookmarkEnd w:id="16"/>
    </w:p>
    <w:sectPr w:rsidR="003221A0" w:rsidRPr="00B873FC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Heading1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pStyle w:val="Heading2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pStyle w:val="Heading3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5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7A"/>
    <w:rsid w:val="000C5527"/>
    <w:rsid w:val="000C739B"/>
    <w:rsid w:val="000D28ED"/>
    <w:rsid w:val="000D4A19"/>
    <w:rsid w:val="000D4FB3"/>
    <w:rsid w:val="000F79BE"/>
    <w:rsid w:val="00107FAF"/>
    <w:rsid w:val="001136A7"/>
    <w:rsid w:val="001144DF"/>
    <w:rsid w:val="001153D0"/>
    <w:rsid w:val="00121921"/>
    <w:rsid w:val="00122AA3"/>
    <w:rsid w:val="00127FEA"/>
    <w:rsid w:val="00133C30"/>
    <w:rsid w:val="0013415B"/>
    <w:rsid w:val="00134C68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A36C3"/>
    <w:rsid w:val="001A523A"/>
    <w:rsid w:val="001A7C29"/>
    <w:rsid w:val="001B001B"/>
    <w:rsid w:val="001B2B8D"/>
    <w:rsid w:val="001C1894"/>
    <w:rsid w:val="001C728D"/>
    <w:rsid w:val="001D144D"/>
    <w:rsid w:val="001E1580"/>
    <w:rsid w:val="001E33A7"/>
    <w:rsid w:val="001F7814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5C14"/>
    <w:rsid w:val="00261479"/>
    <w:rsid w:val="002615FD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3C59"/>
    <w:rsid w:val="002A5201"/>
    <w:rsid w:val="002A538E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DBA"/>
    <w:rsid w:val="002F26F0"/>
    <w:rsid w:val="002F5A13"/>
    <w:rsid w:val="00305AF2"/>
    <w:rsid w:val="0031689B"/>
    <w:rsid w:val="0032039F"/>
    <w:rsid w:val="003221A0"/>
    <w:rsid w:val="00325A70"/>
    <w:rsid w:val="00330333"/>
    <w:rsid w:val="003317FF"/>
    <w:rsid w:val="0033328F"/>
    <w:rsid w:val="003406F7"/>
    <w:rsid w:val="003421C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3B00"/>
    <w:rsid w:val="003817B5"/>
    <w:rsid w:val="00381B01"/>
    <w:rsid w:val="003925CA"/>
    <w:rsid w:val="003A3811"/>
    <w:rsid w:val="003A5CE0"/>
    <w:rsid w:val="003A7895"/>
    <w:rsid w:val="003B66A1"/>
    <w:rsid w:val="003C7278"/>
    <w:rsid w:val="003C7563"/>
    <w:rsid w:val="003D39C0"/>
    <w:rsid w:val="003E32CE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82857"/>
    <w:rsid w:val="00483BB7"/>
    <w:rsid w:val="00484C2C"/>
    <w:rsid w:val="0048516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4304"/>
    <w:rsid w:val="00596E29"/>
    <w:rsid w:val="005A066E"/>
    <w:rsid w:val="005A1E35"/>
    <w:rsid w:val="005A6ADC"/>
    <w:rsid w:val="005B5EB7"/>
    <w:rsid w:val="005C1AE7"/>
    <w:rsid w:val="005C3D39"/>
    <w:rsid w:val="005C3D8B"/>
    <w:rsid w:val="005C5637"/>
    <w:rsid w:val="005C597E"/>
    <w:rsid w:val="005C7DC7"/>
    <w:rsid w:val="005D3C7C"/>
    <w:rsid w:val="005D62D3"/>
    <w:rsid w:val="005D707A"/>
    <w:rsid w:val="005E02DE"/>
    <w:rsid w:val="005F3FD3"/>
    <w:rsid w:val="005F508C"/>
    <w:rsid w:val="005F7388"/>
    <w:rsid w:val="0060631D"/>
    <w:rsid w:val="006155BC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9388D"/>
    <w:rsid w:val="006A1BB4"/>
    <w:rsid w:val="006A5B82"/>
    <w:rsid w:val="006A5F01"/>
    <w:rsid w:val="006A6844"/>
    <w:rsid w:val="006A7C44"/>
    <w:rsid w:val="006B0EBC"/>
    <w:rsid w:val="006B2F5E"/>
    <w:rsid w:val="006C2C25"/>
    <w:rsid w:val="006C57C9"/>
    <w:rsid w:val="006C6326"/>
    <w:rsid w:val="006C6F08"/>
    <w:rsid w:val="006E02A7"/>
    <w:rsid w:val="006E44A5"/>
    <w:rsid w:val="006F0625"/>
    <w:rsid w:val="006F2888"/>
    <w:rsid w:val="006F36D1"/>
    <w:rsid w:val="006F7360"/>
    <w:rsid w:val="00700C8A"/>
    <w:rsid w:val="00702CF6"/>
    <w:rsid w:val="00707229"/>
    <w:rsid w:val="00710567"/>
    <w:rsid w:val="007131C0"/>
    <w:rsid w:val="00713A85"/>
    <w:rsid w:val="00716666"/>
    <w:rsid w:val="0072170B"/>
    <w:rsid w:val="00722842"/>
    <w:rsid w:val="00723215"/>
    <w:rsid w:val="007362D8"/>
    <w:rsid w:val="007365D3"/>
    <w:rsid w:val="00743600"/>
    <w:rsid w:val="0074798E"/>
    <w:rsid w:val="0075416C"/>
    <w:rsid w:val="007544BC"/>
    <w:rsid w:val="00761189"/>
    <w:rsid w:val="00762C29"/>
    <w:rsid w:val="00766A46"/>
    <w:rsid w:val="007719C1"/>
    <w:rsid w:val="0077700B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5FED"/>
    <w:rsid w:val="00846F4A"/>
    <w:rsid w:val="00847CC3"/>
    <w:rsid w:val="00851441"/>
    <w:rsid w:val="008531B9"/>
    <w:rsid w:val="00865759"/>
    <w:rsid w:val="00870E7B"/>
    <w:rsid w:val="00871F56"/>
    <w:rsid w:val="00873541"/>
    <w:rsid w:val="008740E3"/>
    <w:rsid w:val="00880E2C"/>
    <w:rsid w:val="008837CE"/>
    <w:rsid w:val="008853E2"/>
    <w:rsid w:val="00885BFE"/>
    <w:rsid w:val="008928C6"/>
    <w:rsid w:val="00895528"/>
    <w:rsid w:val="008A08F2"/>
    <w:rsid w:val="008A3231"/>
    <w:rsid w:val="008B1B1B"/>
    <w:rsid w:val="008B20A9"/>
    <w:rsid w:val="008B3BB5"/>
    <w:rsid w:val="008C0582"/>
    <w:rsid w:val="008C7DE5"/>
    <w:rsid w:val="008D7221"/>
    <w:rsid w:val="008E1D07"/>
    <w:rsid w:val="008E7932"/>
    <w:rsid w:val="008F08AB"/>
    <w:rsid w:val="008F4391"/>
    <w:rsid w:val="0090045F"/>
    <w:rsid w:val="00902BD5"/>
    <w:rsid w:val="00907272"/>
    <w:rsid w:val="0091145E"/>
    <w:rsid w:val="00911CBC"/>
    <w:rsid w:val="00911F63"/>
    <w:rsid w:val="00924943"/>
    <w:rsid w:val="00925F7F"/>
    <w:rsid w:val="009366E9"/>
    <w:rsid w:val="00943F57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D07"/>
    <w:rsid w:val="00990322"/>
    <w:rsid w:val="00992CCD"/>
    <w:rsid w:val="00993B0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4CC9"/>
    <w:rsid w:val="00A361C0"/>
    <w:rsid w:val="00A36D7A"/>
    <w:rsid w:val="00A37205"/>
    <w:rsid w:val="00A4685F"/>
    <w:rsid w:val="00A5053F"/>
    <w:rsid w:val="00A50D22"/>
    <w:rsid w:val="00A52C78"/>
    <w:rsid w:val="00A5361B"/>
    <w:rsid w:val="00A57A58"/>
    <w:rsid w:val="00A66C92"/>
    <w:rsid w:val="00A71255"/>
    <w:rsid w:val="00A71624"/>
    <w:rsid w:val="00A7451C"/>
    <w:rsid w:val="00A74A71"/>
    <w:rsid w:val="00A76603"/>
    <w:rsid w:val="00A83CD0"/>
    <w:rsid w:val="00A8458A"/>
    <w:rsid w:val="00A864DE"/>
    <w:rsid w:val="00A87AB5"/>
    <w:rsid w:val="00A92728"/>
    <w:rsid w:val="00A9592A"/>
    <w:rsid w:val="00A969BA"/>
    <w:rsid w:val="00AA0B08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56FF"/>
    <w:rsid w:val="00B26DFA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A3E90"/>
    <w:rsid w:val="00BA69F8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30F"/>
    <w:rsid w:val="00C61794"/>
    <w:rsid w:val="00C61BB6"/>
    <w:rsid w:val="00C63019"/>
    <w:rsid w:val="00C6495E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724C"/>
    <w:rsid w:val="00CA7D46"/>
    <w:rsid w:val="00CB2075"/>
    <w:rsid w:val="00CB4822"/>
    <w:rsid w:val="00CB7360"/>
    <w:rsid w:val="00CC2C52"/>
    <w:rsid w:val="00CC39A8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7E5B"/>
    <w:rsid w:val="00D10A42"/>
    <w:rsid w:val="00D115AE"/>
    <w:rsid w:val="00D13005"/>
    <w:rsid w:val="00D158BE"/>
    <w:rsid w:val="00D17A68"/>
    <w:rsid w:val="00D2155C"/>
    <w:rsid w:val="00D23A55"/>
    <w:rsid w:val="00D3629F"/>
    <w:rsid w:val="00D369BB"/>
    <w:rsid w:val="00D430CD"/>
    <w:rsid w:val="00D5362D"/>
    <w:rsid w:val="00D56716"/>
    <w:rsid w:val="00D65918"/>
    <w:rsid w:val="00D6755B"/>
    <w:rsid w:val="00D71645"/>
    <w:rsid w:val="00D71D25"/>
    <w:rsid w:val="00D77603"/>
    <w:rsid w:val="00D82097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16C9"/>
    <w:rsid w:val="00EC351C"/>
    <w:rsid w:val="00EC3FB6"/>
    <w:rsid w:val="00EC5835"/>
    <w:rsid w:val="00EC6439"/>
    <w:rsid w:val="00ED06EC"/>
    <w:rsid w:val="00ED0EE7"/>
    <w:rsid w:val="00ED266D"/>
    <w:rsid w:val="00ED7FA2"/>
    <w:rsid w:val="00EE1190"/>
    <w:rsid w:val="00EE1AF9"/>
    <w:rsid w:val="00EE3C18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73FC"/>
    <w:rPr>
      <w:rFonts w:eastAsia="SimSun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4E646B"/>
    <w:pPr>
      <w:keepNext/>
      <w:keepLines/>
      <w:numPr>
        <w:numId w:val="6"/>
      </w:numPr>
      <w:spacing w:before="240"/>
      <w:outlineLvl w:val="0"/>
    </w:pPr>
    <w:rPr>
      <w:rFonts w:ascii="SimSun" w:hAnsi="SimSun" w:cstheme="majorBidi"/>
      <w:sz w:val="44"/>
      <w:szCs w:val="32"/>
    </w:rPr>
  </w:style>
  <w:style w:type="paragraph" w:styleId="Heading2">
    <w:name w:val="heading 2"/>
    <w:basedOn w:val="Normal"/>
    <w:next w:val="Heading3"/>
    <w:link w:val="Heading2Char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Heading3">
    <w:name w:val="heading 3"/>
    <w:basedOn w:val="Normal"/>
    <w:next w:val="sai1"/>
    <w:link w:val="Heading3Char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0D22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370C1"/>
    <w:rPr>
      <w:rFonts w:ascii="SimSun" w:eastAsia="SimSun" w:hAnsi="SimSun" w:cstheme="majorBidi"/>
      <w:sz w:val="4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F5A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5A1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5A1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5A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5A1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TableGrid">
    <w:name w:val="Table Grid"/>
    <w:basedOn w:val="TableNormal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093C88"/>
    <w:rPr>
      <w:rFonts w:eastAsia="SimSun"/>
      <w:b/>
      <w:bCs/>
      <w:sz w:val="28"/>
      <w:szCs w:val="28"/>
    </w:rPr>
  </w:style>
  <w:style w:type="paragraph" w:customStyle="1" w:styleId="sai1">
    <w:name w:val="sai1"/>
    <w:basedOn w:val="Normal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Heading3Char"/>
    <w:link w:val="sai1"/>
    <w:rsid w:val="000131D3"/>
    <w:rPr>
      <w:rFonts w:asciiTheme="majorHAnsi" w:eastAsia="SimSun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SimSun" w:hAnsiTheme="majorHAnsi" w:cstheme="majorBidi"/>
      <w:sz w:val="28"/>
    </w:rPr>
  </w:style>
  <w:style w:type="paragraph" w:customStyle="1" w:styleId="alt">
    <w:name w:val="alt"/>
    <w:basedOn w:val="Normal"/>
    <w:rsid w:val="009B478C"/>
    <w:pPr>
      <w:spacing w:before="100" w:beforeAutospacing="1" w:after="100" w:afterAutospacing="1"/>
    </w:pPr>
    <w:rPr>
      <w:rFonts w:ascii="SimSun" w:hAnsi="SimSun" w:cs="SimSun"/>
    </w:rPr>
  </w:style>
  <w:style w:type="character" w:customStyle="1" w:styleId="keyword">
    <w:name w:val="keyword"/>
    <w:basedOn w:val="DefaultParagraphFont"/>
    <w:rsid w:val="009B478C"/>
  </w:style>
  <w:style w:type="character" w:customStyle="1" w:styleId="string">
    <w:name w:val="string"/>
    <w:basedOn w:val="DefaultParagraphFont"/>
    <w:rsid w:val="009B478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6</Pages>
  <Words>723</Words>
  <Characters>412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030</cp:revision>
  <dcterms:created xsi:type="dcterms:W3CDTF">2019-11-06T13:55:00Z</dcterms:created>
  <dcterms:modified xsi:type="dcterms:W3CDTF">2020-06-12T03:32:00Z</dcterms:modified>
</cp:coreProperties>
</file>